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E23FF" w:rsidRDefault="005B6CD7" w:rsidP="005B6CD7">
      <w:pPr>
        <w:jc w:val="center"/>
        <w:rPr>
          <w:rFonts w:asciiTheme="minorHAnsi" w:hAnsiTheme="minorHAnsi"/>
          <w:b/>
          <w:sz w:val="52"/>
          <w:szCs w:val="52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6">
                    <w14:shade w14:val="20000"/>
                    <w14:satMod w14:val="200000"/>
                  </w14:schemeClr>
                </w14:gs>
                <w14:gs w14:pos="78000">
                  <w14:schemeClr w14:val="accent6">
                    <w14:tint w14:val="90000"/>
                    <w14:shade w14:val="89000"/>
                    <w14:satMod w14:val="220000"/>
                  </w14:schemeClr>
                </w14:gs>
                <w14:gs w14:pos="100000">
                  <w14:schemeClr w14:val="accent6">
                    <w14:tint w14:val="12000"/>
                    <w14:satMod w14:val="255000"/>
                  </w14:schemeClr>
                </w14:gs>
              </w14:gsLst>
              <w14:lin w14:ang="5400000" w14:scaled="0"/>
            </w14:gradFill>
          </w14:textFill>
        </w:rPr>
      </w:pPr>
      <w:r w:rsidRPr="005B6CD7">
        <w:rPr>
          <w:rFonts w:asciiTheme="minorHAnsi" w:hAnsiTheme="minorHAnsi"/>
          <w:b/>
          <w:noProof/>
          <w:sz w:val="52"/>
          <w:szCs w:val="5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C7C62EA" wp14:editId="6AEB66E0">
                <wp:simplePos x="0" y="0"/>
                <wp:positionH relativeFrom="column">
                  <wp:posOffset>6553200</wp:posOffset>
                </wp:positionH>
                <wp:positionV relativeFrom="paragraph">
                  <wp:posOffset>-304801</wp:posOffset>
                </wp:positionV>
                <wp:extent cx="542925" cy="9705975"/>
                <wp:effectExtent l="19050" t="19050" r="28575" b="28575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2925" cy="9705975"/>
                        </a:xfrm>
                        <a:prstGeom prst="rect">
                          <a:avLst/>
                        </a:prstGeom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  <a:ln w="28575">
                          <a:solidFill>
                            <a:schemeClr val="accent6">
                              <a:lumMod val="75000"/>
                            </a:schemeClr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B6CD7" w:rsidRPr="005B6CD7" w:rsidRDefault="005B6CD7" w:rsidP="005B6CD7">
                            <w:pPr>
                              <w:jc w:val="center"/>
                              <w:rPr>
                                <w:rFonts w:asciiTheme="minorHAnsi" w:hAnsiTheme="minorHAnsi"/>
                                <w:color w:val="984806" w:themeColor="accent6" w:themeShade="80"/>
                                <w:sz w:val="40"/>
                                <w:szCs w:val="40"/>
                                <w14:shadow w14:blurRad="69850" w14:dist="43180" w14:dir="5400000" w14:sx="0" w14:sy="0" w14:kx="0" w14:ky="0" w14:algn="none">
                                  <w14:srgbClr w14:val="000000">
                                    <w14:alpha w14:val="35000"/>
                                  </w14:srgbClr>
                                </w14:shadow>
                                <w14:textOutline w14:w="952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5B6CD7">
                              <w:rPr>
                                <w:rFonts w:asciiTheme="minorHAnsi" w:hAnsiTheme="minorHAnsi"/>
                                <w:color w:val="984806" w:themeColor="accent6" w:themeShade="80"/>
                                <w:sz w:val="40"/>
                                <w:szCs w:val="40"/>
                                <w14:shadow w14:blurRad="69850" w14:dist="43180" w14:dir="5400000" w14:sx="0" w14:sy="0" w14:kx="0" w14:ky="0" w14:algn="none">
                                  <w14:srgbClr w14:val="000000">
                                    <w14:alpha w14:val="35000"/>
                                  </w14:srgbClr>
                                </w14:shadow>
                                <w14:textOutline w14:w="952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1100 C </w:t>
                            </w:r>
                            <w:proofErr w:type="spellStart"/>
                            <w:r w:rsidRPr="005B6CD7">
                              <w:rPr>
                                <w:rFonts w:asciiTheme="minorHAnsi" w:hAnsiTheme="minorHAnsi"/>
                                <w:color w:val="984806" w:themeColor="accent6" w:themeShade="80"/>
                                <w:sz w:val="40"/>
                                <w:szCs w:val="40"/>
                                <w14:shadow w14:blurRad="69850" w14:dist="43180" w14:dir="5400000" w14:sx="0" w14:sy="0" w14:kx="0" w14:ky="0" w14:algn="none">
                                  <w14:srgbClr w14:val="000000">
                                    <w14:alpha w14:val="35000"/>
                                  </w14:srgbClr>
                                </w14:shadow>
                                <w14:textOutline w14:w="952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Ashing</w:t>
                            </w:r>
                            <w:proofErr w:type="spellEnd"/>
                            <w:r w:rsidRPr="005B6CD7">
                              <w:rPr>
                                <w:rFonts w:asciiTheme="minorHAnsi" w:hAnsiTheme="minorHAnsi"/>
                                <w:color w:val="984806" w:themeColor="accent6" w:themeShade="80"/>
                                <w:sz w:val="40"/>
                                <w:szCs w:val="40"/>
                                <w14:shadow w14:blurRad="69850" w14:dist="43180" w14:dir="5400000" w14:sx="0" w14:sy="0" w14:kx="0" w14:ky="0" w14:algn="none">
                                  <w14:srgbClr w14:val="000000">
                                    <w14:alpha w14:val="35000"/>
                                  </w14:srgbClr>
                                </w14:shadow>
                                <w14:textOutline w14:w="952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Oven</w:t>
                            </w:r>
                          </w:p>
                          <w:p w:rsidR="005B6CD7" w:rsidRPr="005B6CD7" w:rsidRDefault="005B6CD7">
                            <w:pPr>
                              <w:rPr>
                                <w:rFonts w:asciiTheme="minorHAnsi" w:hAnsiTheme="minorHAnsi"/>
                                <w:sz w:val="40"/>
                                <w:szCs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vert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left:0;text-align:left;margin-left:516pt;margin-top:-24pt;width:42.75pt;height:764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" fillcolor="#fabf8f [1945]" strokecolor="#e36c0a [2409]" strokeweight="2.25pt">
                <v:textbox style="layout-flow:vertical">
                  <w:txbxContent>
                    <w:p w:rsidR="005B6CD7" w:rsidRPr="005B6CD7" w:rsidRDefault="005B6CD7" w:rsidP="005B6CD7">
                      <w:pPr>
                        <w:jc w:val="center"/>
                        <w:rPr>
                          <w:rFonts w:asciiTheme="minorHAnsi" w:hAnsiTheme="minorHAnsi"/>
                          <w:color w:val="984806" w:themeColor="accent6" w:themeShade="80"/>
                          <w:sz w:val="40"/>
                          <w:szCs w:val="40"/>
                          <w14:shadow w14:blurRad="69850" w14:dist="43180" w14:dir="5400000" w14:sx="0" w14:sy="0" w14:kx="0" w14:ky="0" w14:algn="none">
                            <w14:srgbClr w14:val="000000">
                              <w14:alpha w14:val="35000"/>
                            </w14:srgbClr>
                          </w14:shadow>
                          <w14:textOutline w14:w="952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5B6CD7">
                        <w:rPr>
                          <w:rFonts w:asciiTheme="minorHAnsi" w:hAnsiTheme="minorHAnsi"/>
                          <w:color w:val="984806" w:themeColor="accent6" w:themeShade="80"/>
                          <w:sz w:val="40"/>
                          <w:szCs w:val="40"/>
                          <w14:shadow w14:blurRad="69850" w14:dist="43180" w14:dir="5400000" w14:sx="0" w14:sy="0" w14:kx="0" w14:ky="0" w14:algn="none">
                            <w14:srgbClr w14:val="000000">
                              <w14:alpha w14:val="35000"/>
                            </w14:srgbClr>
                          </w14:shadow>
                          <w14:textOutline w14:w="952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1100 C </w:t>
                      </w:r>
                      <w:proofErr w:type="spellStart"/>
                      <w:r w:rsidRPr="005B6CD7">
                        <w:rPr>
                          <w:rFonts w:asciiTheme="minorHAnsi" w:hAnsiTheme="minorHAnsi"/>
                          <w:color w:val="984806" w:themeColor="accent6" w:themeShade="80"/>
                          <w:sz w:val="40"/>
                          <w:szCs w:val="40"/>
                          <w14:shadow w14:blurRad="69850" w14:dist="43180" w14:dir="5400000" w14:sx="0" w14:sy="0" w14:kx="0" w14:ky="0" w14:algn="none">
                            <w14:srgbClr w14:val="000000">
                              <w14:alpha w14:val="35000"/>
                            </w14:srgbClr>
                          </w14:shadow>
                          <w14:textOutline w14:w="952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Ashing</w:t>
                      </w:r>
                      <w:proofErr w:type="spellEnd"/>
                      <w:r w:rsidRPr="005B6CD7">
                        <w:rPr>
                          <w:rFonts w:asciiTheme="minorHAnsi" w:hAnsiTheme="minorHAnsi"/>
                          <w:color w:val="984806" w:themeColor="accent6" w:themeShade="80"/>
                          <w:sz w:val="40"/>
                          <w:szCs w:val="40"/>
                          <w14:shadow w14:blurRad="69850" w14:dist="43180" w14:dir="5400000" w14:sx="0" w14:sy="0" w14:kx="0" w14:ky="0" w14:algn="none">
                            <w14:srgbClr w14:val="000000">
                              <w14:alpha w14:val="35000"/>
                            </w14:srgbClr>
                          </w14:shadow>
                          <w14:textOutline w14:w="952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 Oven</w:t>
                      </w:r>
                    </w:p>
                    <w:p w:rsidR="005B6CD7" w:rsidRPr="005B6CD7" w:rsidRDefault="005B6CD7">
                      <w:pPr>
                        <w:rPr>
                          <w:rFonts w:asciiTheme="minorHAnsi" w:hAnsiTheme="minorHAnsi"/>
                          <w:sz w:val="40"/>
                          <w:szCs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8A24F2" w:rsidRPr="005B6CD7">
        <w:rPr>
          <w:rFonts w:asciiTheme="minorHAnsi" w:hAnsiTheme="minorHAnsi"/>
          <w:b/>
          <w:sz w:val="52"/>
          <w:szCs w:val="52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6">
                    <w14:shade w14:val="20000"/>
                    <w14:satMod w14:val="200000"/>
                  </w14:schemeClr>
                </w14:gs>
                <w14:gs w14:pos="78000">
                  <w14:schemeClr w14:val="accent6">
                    <w14:tint w14:val="90000"/>
                    <w14:shade w14:val="89000"/>
                    <w14:satMod w14:val="220000"/>
                  </w14:schemeClr>
                </w14:gs>
                <w14:gs w14:pos="100000">
                  <w14:schemeClr w14:val="accent6">
                    <w14:tint w14:val="12000"/>
                    <w14:satMod w14:val="255000"/>
                  </w14:schemeClr>
                </w14:gs>
              </w14:gsLst>
              <w14:lin w14:ang="5400000" w14:scaled="0"/>
            </w14:gradFill>
          </w14:textFill>
        </w:rPr>
        <w:t xml:space="preserve">1100 </w:t>
      </w:r>
      <w:r w:rsidR="00ED7C03">
        <w:rPr>
          <w:rFonts w:ascii="Univers Condensed" w:hAnsi="Univers Condensed"/>
          <w:b/>
          <w:sz w:val="52"/>
          <w:szCs w:val="52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6">
                    <w14:shade w14:val="20000"/>
                    <w14:satMod w14:val="200000"/>
                  </w14:schemeClr>
                </w14:gs>
                <w14:gs w14:pos="78000">
                  <w14:schemeClr w14:val="accent6">
                    <w14:tint w14:val="90000"/>
                    <w14:shade w14:val="89000"/>
                    <w14:satMod w14:val="220000"/>
                  </w14:schemeClr>
                </w14:gs>
                <w14:gs w14:pos="100000">
                  <w14:schemeClr w14:val="accent6">
                    <w14:tint w14:val="12000"/>
                    <w14:satMod w14:val="255000"/>
                  </w14:schemeClr>
                </w14:gs>
              </w14:gsLst>
              <w14:lin w14:ang="5400000" w14:scaled="0"/>
            </w14:gradFill>
          </w14:textFill>
        </w:rPr>
        <w:t>°</w:t>
      </w:r>
      <w:r w:rsidR="008A24F2" w:rsidRPr="005B6CD7">
        <w:rPr>
          <w:rFonts w:asciiTheme="minorHAnsi" w:hAnsiTheme="minorHAnsi"/>
          <w:b/>
          <w:sz w:val="52"/>
          <w:szCs w:val="52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6">
                    <w14:shade w14:val="20000"/>
                    <w14:satMod w14:val="200000"/>
                  </w14:schemeClr>
                </w14:gs>
                <w14:gs w14:pos="78000">
                  <w14:schemeClr w14:val="accent6">
                    <w14:tint w14:val="90000"/>
                    <w14:shade w14:val="89000"/>
                    <w14:satMod w14:val="220000"/>
                  </w14:schemeClr>
                </w14:gs>
                <w14:gs w14:pos="100000">
                  <w14:schemeClr w14:val="accent6">
                    <w14:tint w14:val="12000"/>
                    <w14:satMod w14:val="255000"/>
                  </w14:schemeClr>
                </w14:gs>
              </w14:gsLst>
              <w14:lin w14:ang="5400000" w14:scaled="0"/>
            </w14:gradFill>
          </w14:textFill>
        </w:rPr>
        <w:t xml:space="preserve">C </w:t>
      </w:r>
      <w:proofErr w:type="spellStart"/>
      <w:r w:rsidR="008A24F2" w:rsidRPr="005B6CD7">
        <w:rPr>
          <w:rFonts w:asciiTheme="minorHAnsi" w:hAnsiTheme="minorHAnsi"/>
          <w:b/>
          <w:sz w:val="52"/>
          <w:szCs w:val="52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6">
                    <w14:shade w14:val="20000"/>
                    <w14:satMod w14:val="200000"/>
                  </w14:schemeClr>
                </w14:gs>
                <w14:gs w14:pos="78000">
                  <w14:schemeClr w14:val="accent6">
                    <w14:tint w14:val="90000"/>
                    <w14:shade w14:val="89000"/>
                    <w14:satMod w14:val="220000"/>
                  </w14:schemeClr>
                </w14:gs>
                <w14:gs w14:pos="100000">
                  <w14:schemeClr w14:val="accent6">
                    <w14:tint w14:val="12000"/>
                    <w14:satMod w14:val="255000"/>
                  </w14:schemeClr>
                </w14:gs>
              </w14:gsLst>
              <w14:lin w14:ang="5400000" w14:scaled="0"/>
            </w14:gradFill>
          </w14:textFill>
        </w:rPr>
        <w:t>Ashing</w:t>
      </w:r>
      <w:proofErr w:type="spellEnd"/>
      <w:r w:rsidR="008A24F2" w:rsidRPr="005B6CD7">
        <w:rPr>
          <w:rFonts w:asciiTheme="minorHAnsi" w:hAnsiTheme="minorHAnsi"/>
          <w:b/>
          <w:sz w:val="52"/>
          <w:szCs w:val="52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6">
                    <w14:shade w14:val="20000"/>
                    <w14:satMod w14:val="200000"/>
                  </w14:schemeClr>
                </w14:gs>
                <w14:gs w14:pos="78000">
                  <w14:schemeClr w14:val="accent6">
                    <w14:tint w14:val="90000"/>
                    <w14:shade w14:val="89000"/>
                    <w14:satMod w14:val="220000"/>
                  </w14:schemeClr>
                </w14:gs>
                <w14:gs w14:pos="100000">
                  <w14:schemeClr w14:val="accent6">
                    <w14:tint w14:val="12000"/>
                    <w14:satMod w14:val="255000"/>
                  </w14:schemeClr>
                </w14:gs>
              </w14:gsLst>
              <w14:lin w14:ang="5400000" w14:scaled="0"/>
            </w14:gradFill>
          </w14:textFill>
        </w:rPr>
        <w:t xml:space="preserve"> Oven</w:t>
      </w:r>
    </w:p>
    <w:p w:rsidR="0019346A" w:rsidRPr="005B6CD7" w:rsidRDefault="0019346A" w:rsidP="005B6CD7">
      <w:pPr>
        <w:jc w:val="center"/>
        <w:rPr>
          <w:rFonts w:asciiTheme="minorHAnsi" w:hAnsiTheme="minorHAnsi"/>
          <w:b/>
          <w:sz w:val="52"/>
          <w:szCs w:val="52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6">
                    <w14:shade w14:val="20000"/>
                    <w14:satMod w14:val="200000"/>
                  </w14:schemeClr>
                </w14:gs>
                <w14:gs w14:pos="78000">
                  <w14:schemeClr w14:val="accent6">
                    <w14:tint w14:val="90000"/>
                    <w14:shade w14:val="89000"/>
                    <w14:satMod w14:val="220000"/>
                  </w14:schemeClr>
                </w14:gs>
                <w14:gs w14:pos="100000">
                  <w14:schemeClr w14:val="accent6">
                    <w14:tint w14:val="12000"/>
                    <w14:satMod w14:val="255000"/>
                  </w14:schemeClr>
                </w14:gs>
              </w14:gsLst>
              <w14:lin w14:ang="5400000" w14:scaled="0"/>
            </w14:gradFill>
          </w14:textFill>
        </w:rPr>
      </w:pPr>
      <w:r w:rsidRPr="0019346A">
        <w:rPr>
          <w:rFonts w:asciiTheme="minorHAnsi" w:hAnsiTheme="minorHAnsi"/>
          <w:b/>
          <w:noProof/>
          <w:sz w:val="52"/>
          <w:szCs w:val="52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6">
                    <w14:shade w14:val="20000"/>
                    <w14:satMod w14:val="200000"/>
                  </w14:schemeClr>
                </w14:gs>
                <w14:gs w14:pos="78000">
                  <w14:schemeClr w14:val="accent6">
                    <w14:tint w14:val="90000"/>
                    <w14:shade w14:val="89000"/>
                    <w14:satMod w14:val="220000"/>
                  </w14:schemeClr>
                </w14:gs>
                <w14:gs w14:pos="100000">
                  <w14:schemeClr w14:val="accent6">
                    <w14:tint w14:val="12000"/>
                    <w14:satMod w14:val="255000"/>
                  </w14:schemeClr>
                </w14:gs>
              </w14:gsLst>
              <w14:lin w14:ang="5400000" w14:scaled="0"/>
            </w14:gradFill>
          </w14:textFill>
        </w:rPr>
        <w:drawing>
          <wp:inline distT="0" distB="0" distL="0" distR="0" wp14:anchorId="3A1B5C3B" wp14:editId="46AE0C1D">
            <wp:extent cx="1894560" cy="2512976"/>
            <wp:effectExtent l="0" t="0" r="0" b="1905"/>
            <wp:docPr id="1033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3" name="Picture 9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4560" cy="251297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43"/>
        <w:gridCol w:w="5043"/>
      </w:tblGrid>
      <w:tr w:rsidR="005B6CD7" w:rsidRPr="005B6CD7" w:rsidTr="00737D3E">
        <w:trPr>
          <w:trHeight w:val="323"/>
        </w:trPr>
        <w:tc>
          <w:tcPr>
            <w:tcW w:w="10086" w:type="dxa"/>
            <w:gridSpan w:val="2"/>
          </w:tcPr>
          <w:p w:rsidR="005B6CD7" w:rsidRPr="005B6CD7" w:rsidRDefault="005B6CD7" w:rsidP="005B6CD7">
            <w:pPr>
              <w:jc w:val="center"/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 w:rsidRPr="005B6CD7"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Potential Hazards while performing these activities</w:t>
            </w:r>
          </w:p>
        </w:tc>
      </w:tr>
      <w:tr w:rsidR="005B6CD7" w:rsidRPr="0077051F" w:rsidTr="005B6CD7">
        <w:trPr>
          <w:trHeight w:val="630"/>
        </w:trPr>
        <w:tc>
          <w:tcPr>
            <w:tcW w:w="5043" w:type="dxa"/>
          </w:tcPr>
          <w:p w:rsidR="005B6CD7" w:rsidRPr="0077051F" w:rsidRDefault="00D406DD" w:rsidP="00D406DD">
            <w:pPr>
              <w:tabs>
                <w:tab w:val="center" w:pos="2413"/>
              </w:tabs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 w:rsidRPr="0077051F">
              <w:rPr>
                <w:rFonts w:asciiTheme="minorHAnsi" w:hAnsiTheme="minorHAnsi"/>
                <w:noProof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drawing>
                <wp:inline distT="0" distB="0" distL="0" distR="0" wp14:anchorId="03192EAA" wp14:editId="781FF0B8">
                  <wp:extent cx="695325" cy="552450"/>
                  <wp:effectExtent l="0" t="0" r="9525" b="0"/>
                  <wp:docPr id="25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5325" cy="552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 xml:space="preserve">  </w:t>
            </w:r>
            <w:r w:rsidR="0077051F"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Heat Hazard</w:t>
            </w:r>
            <w:r w:rsidR="0077051F"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ab/>
            </w:r>
          </w:p>
        </w:tc>
        <w:tc>
          <w:tcPr>
            <w:tcW w:w="5043" w:type="dxa"/>
          </w:tcPr>
          <w:p w:rsidR="0077051F" w:rsidRPr="0077051F" w:rsidRDefault="0077051F" w:rsidP="0077051F">
            <w:pPr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This equipment gets extremely hot and can cause burns</w:t>
            </w:r>
            <w:r w:rsidR="000A3F14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.</w:t>
            </w:r>
          </w:p>
        </w:tc>
      </w:tr>
      <w:tr w:rsidR="005B6CD7" w:rsidRPr="0077051F" w:rsidTr="005B6CD7">
        <w:trPr>
          <w:trHeight w:val="614"/>
        </w:trPr>
        <w:tc>
          <w:tcPr>
            <w:tcW w:w="5043" w:type="dxa"/>
          </w:tcPr>
          <w:p w:rsidR="005B6CD7" w:rsidRPr="0077051F" w:rsidRDefault="00D406DD" w:rsidP="00D406DD">
            <w:pPr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 w:rsidRPr="0077051F">
              <w:rPr>
                <w:rFonts w:asciiTheme="minorHAnsi" w:hAnsiTheme="minorHAnsi"/>
                <w:noProof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drawing>
                <wp:inline distT="0" distB="0" distL="0" distR="0" wp14:anchorId="2C02A99D" wp14:editId="7D31BFBA">
                  <wp:extent cx="715241" cy="606136"/>
                  <wp:effectExtent l="0" t="0" r="8890" b="3810"/>
                  <wp:docPr id="1028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8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5241" cy="6061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 xml:space="preserve">  </w:t>
            </w:r>
            <w:r w:rsidR="0077051F"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 xml:space="preserve">Inhalation Hazard  </w:t>
            </w:r>
          </w:p>
        </w:tc>
        <w:tc>
          <w:tcPr>
            <w:tcW w:w="5043" w:type="dxa"/>
          </w:tcPr>
          <w:p w:rsidR="005B6CD7" w:rsidRPr="0077051F" w:rsidRDefault="0077051F" w:rsidP="000A3F14">
            <w:pPr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 w:rsidRPr="0077051F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If liquids are heated, dangerous fumes may be released.  This product contains refractory ceramic fiber, which can result in irritation of the skin, eyes, and respiratory tract.</w:t>
            </w:r>
          </w:p>
        </w:tc>
      </w:tr>
      <w:tr w:rsidR="005B6CD7" w:rsidRPr="0077051F" w:rsidTr="005B6CD7">
        <w:trPr>
          <w:trHeight w:val="630"/>
        </w:trPr>
        <w:tc>
          <w:tcPr>
            <w:tcW w:w="5043" w:type="dxa"/>
          </w:tcPr>
          <w:p w:rsidR="005B6CD7" w:rsidRPr="0077051F" w:rsidRDefault="00D406DD" w:rsidP="00D406DD">
            <w:pPr>
              <w:rPr>
                <w:rFonts w:asciiTheme="minorHAnsi" w:hAnsiTheme="minorHAnsi"/>
              </w:rPr>
            </w:pPr>
            <w:r w:rsidRPr="0077051F">
              <w:rPr>
                <w:rFonts w:asciiTheme="minorHAnsi" w:hAnsiTheme="minorHAnsi"/>
                <w:noProof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drawing>
                <wp:inline distT="0" distB="0" distL="0" distR="0" wp14:anchorId="1F9F0C7D" wp14:editId="33AECE8F">
                  <wp:extent cx="686595" cy="546354"/>
                  <wp:effectExtent l="0" t="0" r="0" b="6350"/>
                  <wp:docPr id="1029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9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6595" cy="5463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 xml:space="preserve">  </w:t>
            </w:r>
            <w:r w:rsidR="0077051F"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 xml:space="preserve">Chemical Hazard    </w:t>
            </w:r>
            <w:r w:rsidR="0077051F">
              <w:rPr>
                <w:rFonts w:asciiTheme="minorHAnsi" w:hAnsiTheme="minorHAnsi"/>
              </w:rPr>
              <w:tab/>
            </w:r>
          </w:p>
        </w:tc>
        <w:tc>
          <w:tcPr>
            <w:tcW w:w="5043" w:type="dxa"/>
          </w:tcPr>
          <w:p w:rsidR="005B6CD7" w:rsidRPr="0077051F" w:rsidRDefault="0077051F" w:rsidP="000A3F14">
            <w:pPr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 w:rsidRPr="0077051F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Chemicals may be used with this unit, spills may occur.</w:t>
            </w:r>
          </w:p>
        </w:tc>
      </w:tr>
    </w:tbl>
    <w:p w:rsidR="005B6CD7" w:rsidRDefault="005B6CD7" w:rsidP="005B6CD7">
      <w:pPr>
        <w:jc w:val="center"/>
        <w:rPr>
          <w:rFonts w:ascii="Bookman Old Style" w:hAnsi="Bookman Old Style"/>
          <w:sz w:val="52"/>
          <w:szCs w:val="52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80"/>
        <w:gridCol w:w="5080"/>
      </w:tblGrid>
      <w:tr w:rsidR="0077051F" w:rsidRPr="0077051F" w:rsidTr="000A3F14">
        <w:trPr>
          <w:trHeight w:val="368"/>
        </w:trPr>
        <w:tc>
          <w:tcPr>
            <w:tcW w:w="10159" w:type="dxa"/>
            <w:gridSpan w:val="2"/>
          </w:tcPr>
          <w:p w:rsidR="0077051F" w:rsidRPr="0077051F" w:rsidRDefault="0077051F" w:rsidP="000A3F14">
            <w:pPr>
              <w:jc w:val="center"/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 w:rsidRPr="0077051F"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Preventions to reduce exposure to hazards:</w:t>
            </w:r>
          </w:p>
        </w:tc>
      </w:tr>
      <w:tr w:rsidR="0077051F" w:rsidRPr="0077051F" w:rsidTr="005545A8">
        <w:trPr>
          <w:trHeight w:val="728"/>
        </w:trPr>
        <w:tc>
          <w:tcPr>
            <w:tcW w:w="5080" w:type="dxa"/>
          </w:tcPr>
          <w:p w:rsidR="0077051F" w:rsidRPr="0077051F" w:rsidRDefault="00D406DD" w:rsidP="00D406DD">
            <w:pPr>
              <w:tabs>
                <w:tab w:val="left" w:pos="1230"/>
              </w:tabs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 w:rsidRPr="009C44C8">
              <w:rPr>
                <w:rFonts w:asciiTheme="minorHAnsi" w:hAnsiTheme="minorHAnsi"/>
                <w:noProof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drawing>
                <wp:inline distT="0" distB="0" distL="0" distR="0" wp14:anchorId="1B129112" wp14:editId="32541903">
                  <wp:extent cx="487856" cy="465138"/>
                  <wp:effectExtent l="0" t="0" r="7620" b="0"/>
                  <wp:docPr id="1030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3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7856" cy="4651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 xml:space="preserve">  </w:t>
            </w:r>
            <w:r w:rsidR="009C44C8" w:rsidRPr="009C44C8"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Eye Protection</w:t>
            </w:r>
            <w:r w:rsidR="009C44C8"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 xml:space="preserve">           </w:t>
            </w:r>
            <w:r w:rsidR="009C44C8" w:rsidRPr="009C44C8"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 xml:space="preserve">  </w:t>
            </w:r>
          </w:p>
        </w:tc>
        <w:tc>
          <w:tcPr>
            <w:tcW w:w="5080" w:type="dxa"/>
          </w:tcPr>
          <w:p w:rsidR="009C44C8" w:rsidRPr="009C44C8" w:rsidRDefault="009C44C8" w:rsidP="009C44C8">
            <w:pPr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 w:rsidRPr="009C44C8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Wear Safety Glasses while operating.</w:t>
            </w:r>
          </w:p>
          <w:p w:rsidR="0077051F" w:rsidRPr="0077051F" w:rsidRDefault="0077051F" w:rsidP="009C44C8">
            <w:pPr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</w:p>
        </w:tc>
      </w:tr>
      <w:tr w:rsidR="0077051F" w:rsidRPr="0077051F" w:rsidTr="005545A8">
        <w:trPr>
          <w:trHeight w:val="737"/>
        </w:trPr>
        <w:tc>
          <w:tcPr>
            <w:tcW w:w="5080" w:type="dxa"/>
          </w:tcPr>
          <w:p w:rsidR="0077051F" w:rsidRPr="0077051F" w:rsidRDefault="00D406DD" w:rsidP="00D406DD">
            <w:pPr>
              <w:tabs>
                <w:tab w:val="left" w:pos="570"/>
              </w:tabs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 w:rsidRPr="009C44C8">
              <w:rPr>
                <w:rFonts w:asciiTheme="minorHAnsi" w:hAnsiTheme="minorHAnsi"/>
                <w:noProof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drawing>
                <wp:inline distT="0" distB="0" distL="0" distR="0" wp14:anchorId="4CCB78A6" wp14:editId="34E056CA">
                  <wp:extent cx="534842" cy="490811"/>
                  <wp:effectExtent l="0" t="0" r="0" b="5080"/>
                  <wp:docPr id="1031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31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4842" cy="4908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 xml:space="preserve">  </w:t>
            </w:r>
            <w:r w:rsidR="009C44C8" w:rsidRPr="009C44C8"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Protective Gloves</w:t>
            </w:r>
            <w:r w:rsidR="009C44C8"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 xml:space="preserve">       </w:t>
            </w:r>
          </w:p>
        </w:tc>
        <w:tc>
          <w:tcPr>
            <w:tcW w:w="5080" w:type="dxa"/>
          </w:tcPr>
          <w:p w:rsidR="0077051F" w:rsidRPr="0077051F" w:rsidRDefault="009C44C8" w:rsidP="005545A8">
            <w:pPr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 w:rsidRPr="009C44C8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Wear appropriate gloves for heat and chemical use.</w:t>
            </w:r>
          </w:p>
        </w:tc>
      </w:tr>
      <w:tr w:rsidR="0077051F" w:rsidRPr="0077051F" w:rsidTr="005545A8">
        <w:trPr>
          <w:trHeight w:val="872"/>
        </w:trPr>
        <w:tc>
          <w:tcPr>
            <w:tcW w:w="5080" w:type="dxa"/>
          </w:tcPr>
          <w:p w:rsidR="0077051F" w:rsidRPr="0077051F" w:rsidRDefault="00D406DD" w:rsidP="00D406DD">
            <w:pPr>
              <w:tabs>
                <w:tab w:val="left" w:pos="990"/>
                <w:tab w:val="left" w:pos="3000"/>
              </w:tabs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 w:rsidRPr="009C44C8">
              <w:rPr>
                <w:rFonts w:asciiTheme="minorHAnsi" w:hAnsiTheme="minorHAnsi"/>
                <w:noProof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drawing>
                <wp:inline distT="0" distB="0" distL="0" distR="0" wp14:anchorId="1176AD76" wp14:editId="10E93B0C">
                  <wp:extent cx="518740" cy="466034"/>
                  <wp:effectExtent l="0" t="0" r="0" b="0"/>
                  <wp:docPr id="1032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32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8740" cy="4660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 xml:space="preserve">  </w:t>
            </w:r>
            <w:r w:rsidR="009C44C8" w:rsidRPr="009C44C8"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Read Manual/Guide</w:t>
            </w:r>
            <w:r w:rsidR="009C44C8"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 xml:space="preserve">  </w:t>
            </w:r>
          </w:p>
        </w:tc>
        <w:tc>
          <w:tcPr>
            <w:tcW w:w="5080" w:type="dxa"/>
          </w:tcPr>
          <w:p w:rsidR="0077051F" w:rsidRPr="0077051F" w:rsidRDefault="009C44C8" w:rsidP="005545A8">
            <w:pPr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 w:rsidRPr="009C44C8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Become familiar with this guide before operating.</w:t>
            </w:r>
            <w:r w:rsidR="005545A8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 xml:space="preserve">  Read the manual if you need to use multiple set points.</w:t>
            </w:r>
          </w:p>
        </w:tc>
      </w:tr>
    </w:tbl>
    <w:p w:rsidR="00AC417D" w:rsidRDefault="00AC417D" w:rsidP="005B6CD7">
      <w:pPr>
        <w:jc w:val="center"/>
        <w:rPr>
          <w:rFonts w:ascii="Bookman Old Style" w:hAnsi="Bookman Old Style"/>
          <w:sz w:val="52"/>
          <w:szCs w:val="52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174"/>
      </w:tblGrid>
      <w:tr w:rsidR="00AC417D" w:rsidTr="00AC417D">
        <w:trPr>
          <w:trHeight w:val="645"/>
        </w:trPr>
        <w:tc>
          <w:tcPr>
            <w:tcW w:w="10174" w:type="dxa"/>
          </w:tcPr>
          <w:p w:rsidR="00AC417D" w:rsidRPr="00AC417D" w:rsidRDefault="00AC417D" w:rsidP="00AC417D">
            <w:pPr>
              <w:spacing w:after="200" w:line="276" w:lineRule="auto"/>
              <w:jc w:val="center"/>
              <w:rPr>
                <w:rFonts w:asciiTheme="minorHAnsi" w:hAnsiTheme="minorHAnsi"/>
              </w:rPr>
            </w:pPr>
            <w:r w:rsidRPr="00AC417D">
              <w:rPr>
                <w:rFonts w:asciiTheme="minorHAnsi" w:hAnsiTheme="minorHAnsi"/>
                <w:b/>
                <w:bCs/>
              </w:rPr>
              <w:t>Note</w:t>
            </w:r>
            <w:r w:rsidRPr="00AC417D">
              <w:rPr>
                <w:rFonts w:asciiTheme="minorHAnsi" w:hAnsiTheme="minorHAnsi"/>
              </w:rPr>
              <w:t>:</w:t>
            </w:r>
          </w:p>
          <w:p w:rsidR="00AC417D" w:rsidRDefault="00AC417D" w:rsidP="00AC417D">
            <w:pPr>
              <w:jc w:val="center"/>
              <w:rPr>
                <w:rFonts w:ascii="Bookman Old Style" w:hAnsi="Bookman Old Style"/>
                <w:sz w:val="52"/>
                <w:szCs w:val="52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 w:rsidRPr="00AC417D">
              <w:rPr>
                <w:rFonts w:asciiTheme="minorHAnsi" w:hAnsiTheme="minorHAnsi"/>
              </w:rPr>
              <w:t>This QSG is for single set point operations</w:t>
            </w:r>
          </w:p>
        </w:tc>
      </w:tr>
    </w:tbl>
    <w:tbl>
      <w:tblPr>
        <w:tblStyle w:val="TableGrid"/>
        <w:tblpPr w:leftFromText="180" w:rightFromText="180" w:vertAnchor="text" w:horzAnchor="margin" w:tblpXSpec="center" w:tblpY="-374"/>
        <w:tblW w:w="0" w:type="auto"/>
        <w:tblLook w:val="04A0" w:firstRow="1" w:lastRow="0" w:firstColumn="1" w:lastColumn="0" w:noHBand="0" w:noVBand="1"/>
      </w:tblPr>
      <w:tblGrid>
        <w:gridCol w:w="5087"/>
        <w:gridCol w:w="5087"/>
      </w:tblGrid>
      <w:tr w:rsidR="00F70ED9" w:rsidRPr="008C3C4E" w:rsidTr="00F70ED9">
        <w:trPr>
          <w:trHeight w:val="368"/>
        </w:trPr>
        <w:tc>
          <w:tcPr>
            <w:tcW w:w="5087" w:type="dxa"/>
          </w:tcPr>
          <w:p w:rsidR="00F70ED9" w:rsidRPr="008C3C4E" w:rsidRDefault="00F70ED9" w:rsidP="00F70ED9">
            <w:pPr>
              <w:jc w:val="center"/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bookmarkStart w:id="0" w:name="_GoBack"/>
            <w:bookmarkEnd w:id="0"/>
            <w:r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lastRenderedPageBreak/>
              <w:t>Setup Steps</w:t>
            </w:r>
          </w:p>
        </w:tc>
        <w:tc>
          <w:tcPr>
            <w:tcW w:w="5087" w:type="dxa"/>
          </w:tcPr>
          <w:p w:rsidR="00F70ED9" w:rsidRPr="008C3C4E" w:rsidRDefault="00F70ED9" w:rsidP="00F70ED9">
            <w:pPr>
              <w:jc w:val="center"/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Pictures</w:t>
            </w:r>
          </w:p>
        </w:tc>
      </w:tr>
      <w:tr w:rsidR="00F70ED9" w:rsidRPr="008C3C4E" w:rsidTr="00F70ED9">
        <w:trPr>
          <w:trHeight w:val="1610"/>
        </w:trPr>
        <w:tc>
          <w:tcPr>
            <w:tcW w:w="5087" w:type="dxa"/>
          </w:tcPr>
          <w:p w:rsidR="00F70ED9" w:rsidRPr="008C3C4E" w:rsidRDefault="00F70ED9" w:rsidP="00F70ED9">
            <w:pPr>
              <w:pStyle w:val="ListParagraph"/>
              <w:numPr>
                <w:ilvl w:val="0"/>
                <w:numId w:val="2"/>
              </w:numPr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 w:rsidRPr="00295B70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Turn the furnace on by flipping the power switch.  Press and HOLD for 3 seconds the “SET/ENT” button</w:t>
            </w:r>
            <w:r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 xml:space="preserve"> </w:t>
            </w:r>
            <w:r w:rsidRPr="00295B70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to display “</w:t>
            </w:r>
            <w:proofErr w:type="spellStart"/>
            <w:r w:rsidRPr="00295B70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modE</w:t>
            </w:r>
            <w:proofErr w:type="spellEnd"/>
            <w:r w:rsidRPr="00295B70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 xml:space="preserve"> </w:t>
            </w:r>
            <w:proofErr w:type="spellStart"/>
            <w:r w:rsidRPr="00295B70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rES</w:t>
            </w:r>
            <w:proofErr w:type="spellEnd"/>
            <w:r w:rsidRPr="00295B70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”.</w:t>
            </w:r>
          </w:p>
        </w:tc>
        <w:tc>
          <w:tcPr>
            <w:tcW w:w="5087" w:type="dxa"/>
          </w:tcPr>
          <w:p w:rsidR="00F70ED9" w:rsidRPr="008C3C4E" w:rsidRDefault="00F70ED9" w:rsidP="00F70ED9">
            <w:pPr>
              <w:jc w:val="center"/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 w:rsidRPr="008C3C4E">
              <w:rPr>
                <w:rFonts w:asciiTheme="minorHAnsi" w:hAnsiTheme="minorHAnsi"/>
                <w:noProof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drawing>
                <wp:inline distT="0" distB="0" distL="0" distR="0" wp14:anchorId="4662F61D" wp14:editId="5D8882E3">
                  <wp:extent cx="1143000" cy="1100351"/>
                  <wp:effectExtent l="0" t="0" r="0" b="0"/>
                  <wp:docPr id="2050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5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0" cy="11003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Pr="008C3C4E">
              <w:rPr>
                <w:noProof/>
              </w:rPr>
              <w:t xml:space="preserve"> </w:t>
            </w:r>
            <w:r w:rsidRPr="008C3C4E">
              <w:rPr>
                <w:rFonts w:asciiTheme="minorHAnsi" w:hAnsiTheme="minorHAnsi"/>
                <w:noProof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drawing>
                <wp:inline distT="0" distB="0" distL="0" distR="0" wp14:anchorId="59121BD3" wp14:editId="26C253EE">
                  <wp:extent cx="1112275" cy="1086996"/>
                  <wp:effectExtent l="0" t="0" r="0" b="0"/>
                  <wp:docPr id="2051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51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12275" cy="10869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70ED9" w:rsidRPr="008C3C4E" w:rsidTr="00F70ED9">
        <w:trPr>
          <w:trHeight w:val="621"/>
        </w:trPr>
        <w:tc>
          <w:tcPr>
            <w:tcW w:w="5087" w:type="dxa"/>
          </w:tcPr>
          <w:p w:rsidR="00F70ED9" w:rsidRPr="008C3C4E" w:rsidRDefault="00F70ED9" w:rsidP="00F70ED9">
            <w:pPr>
              <w:pStyle w:val="ListParagraph"/>
              <w:numPr>
                <w:ilvl w:val="0"/>
                <w:numId w:val="2"/>
              </w:numPr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 w:rsidRPr="00295B70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Press and release the ‘SET/ENT’ button to display “</w:t>
            </w:r>
            <w:proofErr w:type="spellStart"/>
            <w:r w:rsidRPr="00295B70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PrG</w:t>
            </w:r>
            <w:proofErr w:type="spellEnd"/>
            <w:r w:rsidRPr="00295B70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 xml:space="preserve"> 0”. Press the ‘UP/RESET’ button to show the lower display value of “1”.</w:t>
            </w:r>
          </w:p>
        </w:tc>
        <w:tc>
          <w:tcPr>
            <w:tcW w:w="5087" w:type="dxa"/>
          </w:tcPr>
          <w:p w:rsidR="00F70ED9" w:rsidRPr="008C3C4E" w:rsidRDefault="00F70ED9" w:rsidP="00F70ED9">
            <w:pPr>
              <w:jc w:val="center"/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 w:rsidRPr="008C3C4E">
              <w:rPr>
                <w:rFonts w:asciiTheme="minorHAnsi" w:hAnsiTheme="minorHAnsi"/>
                <w:noProof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drawing>
                <wp:inline distT="0" distB="0" distL="0" distR="0" wp14:anchorId="081AA8FB" wp14:editId="01D15EA8">
                  <wp:extent cx="915765" cy="895350"/>
                  <wp:effectExtent l="0" t="0" r="0" b="0"/>
                  <wp:docPr id="2052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52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5765" cy="895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70ED9" w:rsidRPr="008C3C4E" w:rsidTr="00F70ED9">
        <w:trPr>
          <w:trHeight w:val="636"/>
        </w:trPr>
        <w:tc>
          <w:tcPr>
            <w:tcW w:w="5087" w:type="dxa"/>
          </w:tcPr>
          <w:p w:rsidR="00F70ED9" w:rsidRPr="008C3C4E" w:rsidRDefault="00F70ED9" w:rsidP="00F70ED9">
            <w:pPr>
              <w:pStyle w:val="ListParagraph"/>
              <w:numPr>
                <w:ilvl w:val="0"/>
                <w:numId w:val="2"/>
              </w:numPr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 w:rsidRPr="00295B70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Press and release the ‘SET/ENT’ button to select this new value and advance to the “SSP 25” display.</w:t>
            </w:r>
          </w:p>
        </w:tc>
        <w:tc>
          <w:tcPr>
            <w:tcW w:w="5087" w:type="dxa"/>
          </w:tcPr>
          <w:p w:rsidR="00F70ED9" w:rsidRPr="008C3C4E" w:rsidRDefault="00F70ED9" w:rsidP="00F70ED9">
            <w:pPr>
              <w:jc w:val="center"/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>
              <w:object w:dxaOrig="3242" w:dyaOrig="309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7" type="#_x0000_t75" style="width:84pt;height:80.25pt" o:ole="">
                  <v:imagedata r:id="rId17" o:title=""/>
                </v:shape>
                <o:OLEObject Type="Embed" ProgID="Visio.Drawing.11" ShapeID="_x0000_i1027" DrawAspect="Content" ObjectID="_1467796353" r:id="rId18"/>
              </w:object>
            </w:r>
          </w:p>
        </w:tc>
      </w:tr>
      <w:tr w:rsidR="00F70ED9" w:rsidRPr="008C3C4E" w:rsidTr="00F70ED9">
        <w:trPr>
          <w:trHeight w:val="636"/>
        </w:trPr>
        <w:tc>
          <w:tcPr>
            <w:tcW w:w="5087" w:type="dxa"/>
          </w:tcPr>
          <w:p w:rsidR="00F70ED9" w:rsidRPr="00295B70" w:rsidRDefault="00F70ED9" w:rsidP="00F70ED9">
            <w:pPr>
              <w:pStyle w:val="ListParagraph"/>
              <w:numPr>
                <w:ilvl w:val="0"/>
                <w:numId w:val="2"/>
              </w:numPr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 w:rsidRPr="0057679F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 xml:space="preserve">Press and release the ‘SET/ENT’ button until the High Temperature Alarm </w:t>
            </w:r>
            <w:proofErr w:type="spellStart"/>
            <w:r w:rsidRPr="0057679F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Setpoint</w:t>
            </w:r>
            <w:proofErr w:type="spellEnd"/>
            <w:r w:rsidRPr="0057679F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 xml:space="preserve"> value is displayed as “A1”.  Select an alarm </w:t>
            </w:r>
            <w:proofErr w:type="spellStart"/>
            <w:r w:rsidRPr="0057679F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setpoint</w:t>
            </w:r>
            <w:proofErr w:type="spellEnd"/>
            <w:r w:rsidRPr="0057679F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 xml:space="preserve"> 10 degrees C above the target </w:t>
            </w:r>
            <w:proofErr w:type="spellStart"/>
            <w:r w:rsidRPr="0057679F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setpoint</w:t>
            </w:r>
            <w:proofErr w:type="spellEnd"/>
            <w:r w:rsidRPr="0057679F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 xml:space="preserve"> to be selected.  Press and release the ‘SET/ENT’ button to place this new value in the controller memory.</w:t>
            </w:r>
          </w:p>
        </w:tc>
        <w:tc>
          <w:tcPr>
            <w:tcW w:w="5087" w:type="dxa"/>
          </w:tcPr>
          <w:p w:rsidR="00F70ED9" w:rsidRPr="008C3C4E" w:rsidRDefault="00F70ED9" w:rsidP="00F70ED9">
            <w:pPr>
              <w:jc w:val="center"/>
              <w:rPr>
                <w:rFonts w:asciiTheme="minorHAnsi" w:hAnsiTheme="minorHAnsi"/>
                <w:noProof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 w:rsidRPr="008C3C4E">
              <w:rPr>
                <w:rFonts w:asciiTheme="minorHAnsi" w:hAnsiTheme="minorHAnsi"/>
                <w:noProof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drawing>
                <wp:inline distT="0" distB="0" distL="0" distR="0" wp14:anchorId="582912B8" wp14:editId="3AC005D2">
                  <wp:extent cx="1009650" cy="1009650"/>
                  <wp:effectExtent l="0" t="0" r="0" b="0"/>
                  <wp:docPr id="7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54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09650" cy="1009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70ED9" w:rsidRPr="008C3C4E" w:rsidTr="00F70ED9">
        <w:trPr>
          <w:trHeight w:val="998"/>
        </w:trPr>
        <w:tc>
          <w:tcPr>
            <w:tcW w:w="5087" w:type="dxa"/>
          </w:tcPr>
          <w:p w:rsidR="00F70ED9" w:rsidRPr="00295B70" w:rsidRDefault="00F70ED9" w:rsidP="00F70ED9">
            <w:pPr>
              <w:pStyle w:val="ListParagraph"/>
              <w:numPr>
                <w:ilvl w:val="0"/>
                <w:numId w:val="2"/>
              </w:numPr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 w:rsidRPr="00295B70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“Hy1” will be displayed, this completes setup. Press and HOLD for 3 seconds the ‘SET/ENT’ button to exit this menu.</w:t>
            </w:r>
          </w:p>
        </w:tc>
        <w:tc>
          <w:tcPr>
            <w:tcW w:w="5087" w:type="dxa"/>
          </w:tcPr>
          <w:p w:rsidR="00F70ED9" w:rsidRPr="008C3C4E" w:rsidRDefault="00F70ED9" w:rsidP="00F70ED9">
            <w:pPr>
              <w:jc w:val="center"/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</w:p>
        </w:tc>
      </w:tr>
      <w:tr w:rsidR="00F70ED9" w:rsidRPr="008C3C4E" w:rsidTr="00F70ED9">
        <w:trPr>
          <w:trHeight w:val="350"/>
        </w:trPr>
        <w:tc>
          <w:tcPr>
            <w:tcW w:w="5087" w:type="dxa"/>
          </w:tcPr>
          <w:p w:rsidR="00F70ED9" w:rsidRPr="00CD72B2" w:rsidRDefault="00F70ED9" w:rsidP="00F70ED9">
            <w:pPr>
              <w:jc w:val="center"/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Operation</w:t>
            </w:r>
          </w:p>
        </w:tc>
        <w:tc>
          <w:tcPr>
            <w:tcW w:w="5087" w:type="dxa"/>
          </w:tcPr>
          <w:p w:rsidR="00F70ED9" w:rsidRPr="00CD72B2" w:rsidRDefault="00F70ED9" w:rsidP="00F70ED9">
            <w:pPr>
              <w:jc w:val="center"/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>
              <w:rPr>
                <w:rFonts w:asciiTheme="minorHAnsi" w:hAnsiTheme="minorHAnsi"/>
                <w:color w:val="C00000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Pictures</w:t>
            </w:r>
          </w:p>
        </w:tc>
      </w:tr>
      <w:tr w:rsidR="00F70ED9" w:rsidRPr="008C3C4E" w:rsidTr="00F70ED9">
        <w:trPr>
          <w:trHeight w:val="621"/>
        </w:trPr>
        <w:tc>
          <w:tcPr>
            <w:tcW w:w="5087" w:type="dxa"/>
          </w:tcPr>
          <w:p w:rsidR="00F70ED9" w:rsidRPr="00295B70" w:rsidRDefault="00F70ED9" w:rsidP="00F70ED9">
            <w:pPr>
              <w:pStyle w:val="ListParagraph"/>
              <w:numPr>
                <w:ilvl w:val="0"/>
                <w:numId w:val="3"/>
              </w:numPr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 w:rsidRPr="00295B70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Press and hold for 3 seconds ‘SET/ENT’ button to display “</w:t>
            </w:r>
            <w:proofErr w:type="spellStart"/>
            <w:r w:rsidRPr="00295B70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modE</w:t>
            </w:r>
            <w:proofErr w:type="spellEnd"/>
            <w:r w:rsidRPr="00295B70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 xml:space="preserve"> </w:t>
            </w:r>
            <w:proofErr w:type="spellStart"/>
            <w:r w:rsidRPr="00295B70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rES</w:t>
            </w:r>
            <w:proofErr w:type="spellEnd"/>
            <w:r w:rsidRPr="00295B70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”.  Press and release the ‘UP’ button twice to select the display “LCL”.</w:t>
            </w:r>
          </w:p>
          <w:p w:rsidR="00F70ED9" w:rsidRPr="008C3C4E" w:rsidRDefault="00F70ED9" w:rsidP="00F70ED9">
            <w:pPr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</w:p>
        </w:tc>
        <w:tc>
          <w:tcPr>
            <w:tcW w:w="5087" w:type="dxa"/>
          </w:tcPr>
          <w:p w:rsidR="00F70ED9" w:rsidRPr="008C3C4E" w:rsidRDefault="00F70ED9" w:rsidP="00F70ED9">
            <w:pPr>
              <w:jc w:val="center"/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>
              <w:rPr>
                <w:rFonts w:asciiTheme="minorHAnsi" w:hAnsiTheme="minorHAnsi"/>
                <w:noProof/>
              </w:rPr>
              <w:drawing>
                <wp:inline distT="0" distB="0" distL="0" distR="0" wp14:anchorId="73AC261F" wp14:editId="2E3F757D">
                  <wp:extent cx="1042670" cy="1017905"/>
                  <wp:effectExtent l="0" t="0" r="508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2670" cy="101790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70ED9" w:rsidRPr="008C3C4E" w:rsidTr="00F70ED9">
        <w:trPr>
          <w:trHeight w:val="1880"/>
        </w:trPr>
        <w:tc>
          <w:tcPr>
            <w:tcW w:w="5087" w:type="dxa"/>
          </w:tcPr>
          <w:p w:rsidR="00F70ED9" w:rsidRPr="00295B70" w:rsidRDefault="00F70ED9" w:rsidP="00F70ED9">
            <w:pPr>
              <w:pStyle w:val="ListParagraph"/>
              <w:numPr>
                <w:ilvl w:val="0"/>
                <w:numId w:val="3"/>
              </w:numPr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 w:rsidRPr="00295B70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 xml:space="preserve">Press and release the ‘SET/ENT’ button once to select Local Mode.  This selection causes the red indicator to illuminate beside “L” on the control panel.  </w:t>
            </w:r>
          </w:p>
          <w:p w:rsidR="00F70ED9" w:rsidRPr="008C3C4E" w:rsidRDefault="00F70ED9" w:rsidP="00F70ED9">
            <w:pPr>
              <w:ind w:left="360"/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 w:rsidRPr="00B667F8">
              <w:rPr>
                <w:rFonts w:asciiTheme="minorHAnsi" w:hAnsiTheme="minorHAnsi"/>
                <w:b/>
                <w:u w:val="single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Note</w:t>
            </w:r>
            <w:r w:rsidRPr="00B667F8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: you will hear a “click” when you complete this step.</w:t>
            </w:r>
          </w:p>
        </w:tc>
        <w:tc>
          <w:tcPr>
            <w:tcW w:w="5087" w:type="dxa"/>
          </w:tcPr>
          <w:p w:rsidR="00F70ED9" w:rsidRPr="008C3C4E" w:rsidRDefault="00F70ED9" w:rsidP="00F70ED9">
            <w:pPr>
              <w:jc w:val="center"/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>
              <w:rPr>
                <w:rFonts w:asciiTheme="minorHAnsi" w:hAnsiTheme="minorHAnsi"/>
                <w:noProof/>
              </w:rPr>
              <w:drawing>
                <wp:inline distT="0" distB="0" distL="0" distR="0" wp14:anchorId="538B0A69" wp14:editId="181B3B5C">
                  <wp:extent cx="1097280" cy="1042670"/>
                  <wp:effectExtent l="0" t="0" r="0" b="508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97280" cy="104267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70ED9" w:rsidRPr="008C3C4E" w:rsidTr="00F70ED9">
        <w:trPr>
          <w:trHeight w:val="1268"/>
        </w:trPr>
        <w:tc>
          <w:tcPr>
            <w:tcW w:w="5087" w:type="dxa"/>
          </w:tcPr>
          <w:p w:rsidR="00F70ED9" w:rsidRPr="00295B70" w:rsidRDefault="00F70ED9" w:rsidP="00F70ED9">
            <w:pPr>
              <w:pStyle w:val="ListParagraph"/>
              <w:numPr>
                <w:ilvl w:val="0"/>
                <w:numId w:val="3"/>
              </w:numPr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 w:rsidRPr="00295B70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 xml:space="preserve">Use the ‘UP’ and ‘DOWN’ buttons to select the desired operating temperature </w:t>
            </w:r>
            <w:proofErr w:type="spellStart"/>
            <w:r w:rsidRPr="00295B70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setpoint</w:t>
            </w:r>
            <w:proofErr w:type="spellEnd"/>
            <w:r w:rsidRPr="00295B70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 xml:space="preserve">.  Press and release the ‘SET/ENT’ button once to register the </w:t>
            </w:r>
            <w:proofErr w:type="spellStart"/>
            <w:r w:rsidRPr="00295B70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setpoint</w:t>
            </w:r>
            <w:proofErr w:type="spellEnd"/>
            <w:r w:rsidRPr="00295B70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 xml:space="preserve"> value.</w:t>
            </w:r>
          </w:p>
        </w:tc>
        <w:tc>
          <w:tcPr>
            <w:tcW w:w="5087" w:type="dxa"/>
          </w:tcPr>
          <w:p w:rsidR="00F70ED9" w:rsidRPr="008C3C4E" w:rsidRDefault="00F70ED9" w:rsidP="00F70ED9">
            <w:pPr>
              <w:jc w:val="center"/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</w:p>
        </w:tc>
      </w:tr>
      <w:tr w:rsidR="00F70ED9" w:rsidRPr="008C3C4E" w:rsidTr="00F70ED9">
        <w:trPr>
          <w:trHeight w:val="636"/>
        </w:trPr>
        <w:tc>
          <w:tcPr>
            <w:tcW w:w="5087" w:type="dxa"/>
          </w:tcPr>
          <w:p w:rsidR="00F70ED9" w:rsidRPr="00295B70" w:rsidRDefault="00F70ED9" w:rsidP="00F70ED9">
            <w:pPr>
              <w:pStyle w:val="ListParagraph"/>
              <w:numPr>
                <w:ilvl w:val="0"/>
                <w:numId w:val="3"/>
              </w:numPr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 w:rsidRPr="00295B70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lastRenderedPageBreak/>
              <w:t xml:space="preserve">Display will show measured temperature in the upper display, the present temperature </w:t>
            </w:r>
            <w:proofErr w:type="spellStart"/>
            <w:r w:rsidRPr="00295B70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setpoint</w:t>
            </w:r>
            <w:proofErr w:type="spellEnd"/>
            <w:r w:rsidRPr="00295B70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 xml:space="preserve"> in the lower display.</w:t>
            </w:r>
          </w:p>
        </w:tc>
        <w:tc>
          <w:tcPr>
            <w:tcW w:w="5087" w:type="dxa"/>
          </w:tcPr>
          <w:p w:rsidR="00F70ED9" w:rsidRPr="008C3C4E" w:rsidRDefault="00F70ED9" w:rsidP="00F70ED9">
            <w:pPr>
              <w:jc w:val="center"/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>
              <w:rPr>
                <w:rFonts w:asciiTheme="minorHAnsi" w:hAnsiTheme="minorHAnsi"/>
                <w:noProof/>
              </w:rPr>
              <w:drawing>
                <wp:inline distT="0" distB="0" distL="0" distR="0" wp14:anchorId="67C0EA66" wp14:editId="6EED2ACF">
                  <wp:extent cx="1115695" cy="1054735"/>
                  <wp:effectExtent l="0" t="0" r="8255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15695" cy="105473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70ED9" w:rsidRPr="008C3C4E" w:rsidTr="00F70ED9">
        <w:trPr>
          <w:trHeight w:val="636"/>
        </w:trPr>
        <w:tc>
          <w:tcPr>
            <w:tcW w:w="5087" w:type="dxa"/>
          </w:tcPr>
          <w:p w:rsidR="00F70ED9" w:rsidRPr="00295B70" w:rsidRDefault="00F70ED9" w:rsidP="00F70ED9">
            <w:pPr>
              <w:pStyle w:val="ListParagraph"/>
              <w:numPr>
                <w:ilvl w:val="0"/>
                <w:numId w:val="3"/>
              </w:numPr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 w:rsidRPr="00295B70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This display and the buttons will remain active as long as power continues to the control module.  Power interruptions will cause the controller to enter reset or standby mode.</w:t>
            </w:r>
          </w:p>
        </w:tc>
        <w:tc>
          <w:tcPr>
            <w:tcW w:w="5087" w:type="dxa"/>
          </w:tcPr>
          <w:p w:rsidR="00F70ED9" w:rsidRPr="008C3C4E" w:rsidRDefault="00F70ED9" w:rsidP="00F70ED9">
            <w:pPr>
              <w:jc w:val="center"/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</w:p>
        </w:tc>
      </w:tr>
      <w:tr w:rsidR="00F70ED9" w:rsidRPr="008C3C4E" w:rsidTr="00F70ED9">
        <w:trPr>
          <w:trHeight w:val="636"/>
        </w:trPr>
        <w:tc>
          <w:tcPr>
            <w:tcW w:w="5087" w:type="dxa"/>
          </w:tcPr>
          <w:p w:rsidR="00F70ED9" w:rsidRPr="00295B70" w:rsidRDefault="00F70ED9" w:rsidP="00F70ED9">
            <w:pPr>
              <w:pStyle w:val="ListParagraph"/>
              <w:numPr>
                <w:ilvl w:val="0"/>
                <w:numId w:val="3"/>
              </w:numPr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 w:rsidRPr="00295B70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 xml:space="preserve">When finished, turn the power off </w:t>
            </w:r>
            <w:r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 xml:space="preserve">by flipping the power switch </w:t>
            </w:r>
            <w:r w:rsidRPr="00295B70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 xml:space="preserve">and allow the furnace to cool to room temperature before opening.  Use </w:t>
            </w:r>
            <w:r w:rsidRPr="007D6FED">
              <w:rPr>
                <w:rFonts w:asciiTheme="minorHAnsi" w:hAnsiTheme="minorHAnsi"/>
                <w:u w:val="single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>hot mitts</w:t>
            </w:r>
            <w:r w:rsidRPr="00295B70"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t xml:space="preserve"> when removing items from furnace.</w:t>
            </w:r>
          </w:p>
        </w:tc>
        <w:tc>
          <w:tcPr>
            <w:tcW w:w="5087" w:type="dxa"/>
          </w:tcPr>
          <w:p w:rsidR="00F70ED9" w:rsidRPr="008C3C4E" w:rsidRDefault="00F70ED9" w:rsidP="00F70ED9">
            <w:pPr>
              <w:jc w:val="center"/>
              <w:rPr>
                <w:rFonts w:asciiTheme="minorHAnsi" w:hAnsiTheme="minorHAnsi"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</w:pPr>
            <w:r w:rsidRPr="008C3C4E">
              <w:rPr>
                <w:rFonts w:asciiTheme="minorHAnsi" w:hAnsiTheme="minorHAnsi"/>
                <w:noProof/>
                <w14:shadow w14:blurRad="69850" w14:dist="43180" w14:dir="5400000" w14:sx="0" w14:sy="0" w14:kx="0" w14:ky="0" w14:algn="none">
                  <w14:srgbClr w14:val="000000">
                    <w14:alpha w14:val="35000"/>
                  </w14:srgbClr>
                </w14:shadow>
                <w14:textOutline w14:w="952" w14:cap="flat" w14:cmpd="sng" w14:algn="ctr">
                  <w14:noFill/>
                  <w14:prstDash w14:val="solid"/>
                  <w14:round/>
                </w14:textOutline>
              </w:rPr>
              <w:drawing>
                <wp:inline distT="0" distB="0" distL="0" distR="0" wp14:anchorId="1B904CA6" wp14:editId="09D9431E">
                  <wp:extent cx="1464338" cy="1314450"/>
                  <wp:effectExtent l="0" t="0" r="0" b="0"/>
                  <wp:docPr id="9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5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75567" cy="13245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/>
                <w:noProof/>
              </w:rPr>
              <w:drawing>
                <wp:inline distT="0" distB="0" distL="0" distR="0" wp14:anchorId="6EF07BF6" wp14:editId="1AD070B3">
                  <wp:extent cx="1370026" cy="1362075"/>
                  <wp:effectExtent l="0" t="0" r="1905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957" cy="1363994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7051F" w:rsidRDefault="0077051F" w:rsidP="005B6CD7">
      <w:pPr>
        <w:jc w:val="center"/>
        <w:rPr>
          <w:rFonts w:ascii="Bookman Old Style" w:hAnsi="Bookman Old Style"/>
          <w:sz w:val="52"/>
          <w:szCs w:val="52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</w:pPr>
    </w:p>
    <w:p w:rsidR="00AC417D" w:rsidRPr="0077051F" w:rsidRDefault="00AC417D" w:rsidP="005B6CD7">
      <w:pPr>
        <w:jc w:val="center"/>
        <w:rPr>
          <w:rFonts w:ascii="Bookman Old Style" w:hAnsi="Bookman Old Style"/>
          <w:sz w:val="52"/>
          <w:szCs w:val="52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</w:pPr>
    </w:p>
    <w:sectPr w:rsidR="00AC417D" w:rsidRPr="0077051F" w:rsidSect="005B6CD7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Univers Condensed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C63FFB"/>
    <w:multiLevelType w:val="hybridMultilevel"/>
    <w:tmpl w:val="8EB656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02E390C"/>
    <w:multiLevelType w:val="hybridMultilevel"/>
    <w:tmpl w:val="8EB656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E756B6E"/>
    <w:multiLevelType w:val="hybridMultilevel"/>
    <w:tmpl w:val="3B7C4C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24F2"/>
    <w:rsid w:val="000237F0"/>
    <w:rsid w:val="000A3F14"/>
    <w:rsid w:val="000E23FF"/>
    <w:rsid w:val="0019346A"/>
    <w:rsid w:val="00295B70"/>
    <w:rsid w:val="002F5895"/>
    <w:rsid w:val="005545A8"/>
    <w:rsid w:val="0057679F"/>
    <w:rsid w:val="005B6CD7"/>
    <w:rsid w:val="00640F50"/>
    <w:rsid w:val="00737D3E"/>
    <w:rsid w:val="0077051F"/>
    <w:rsid w:val="007D6FED"/>
    <w:rsid w:val="0087568D"/>
    <w:rsid w:val="008A24F2"/>
    <w:rsid w:val="008C3C4E"/>
    <w:rsid w:val="009C44C8"/>
    <w:rsid w:val="00AC417D"/>
    <w:rsid w:val="00B667F8"/>
    <w:rsid w:val="00CD72B2"/>
    <w:rsid w:val="00D406DD"/>
    <w:rsid w:val="00D77569"/>
    <w:rsid w:val="00D917EE"/>
    <w:rsid w:val="00ED7C03"/>
    <w:rsid w:val="00F70E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Georgia" w:eastAsiaTheme="minorHAnsi" w:hAnsi="Georgia" w:cstheme="minorBidi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37D3E"/>
  </w:style>
  <w:style w:type="paragraph" w:styleId="Heading1">
    <w:name w:val="heading 1"/>
    <w:basedOn w:val="Normal"/>
    <w:next w:val="Normal"/>
    <w:link w:val="Heading1Char"/>
    <w:uiPriority w:val="9"/>
    <w:qFormat/>
    <w:rsid w:val="008A24F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A24F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4F2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8A24F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ja-JP"/>
    </w:rPr>
  </w:style>
  <w:style w:type="table" w:styleId="TableGrid">
    <w:name w:val="Table Grid"/>
    <w:basedOn w:val="TableNormal"/>
    <w:uiPriority w:val="59"/>
    <w:rsid w:val="005B6C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C44C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</w:rPr>
  </w:style>
  <w:style w:type="paragraph" w:styleId="ListParagraph">
    <w:name w:val="List Paragraph"/>
    <w:basedOn w:val="Normal"/>
    <w:uiPriority w:val="34"/>
    <w:qFormat/>
    <w:rsid w:val="00295B70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Georgia" w:eastAsiaTheme="minorHAnsi" w:hAnsi="Georgia" w:cstheme="minorBidi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37D3E"/>
  </w:style>
  <w:style w:type="paragraph" w:styleId="Heading1">
    <w:name w:val="heading 1"/>
    <w:basedOn w:val="Normal"/>
    <w:next w:val="Normal"/>
    <w:link w:val="Heading1Char"/>
    <w:uiPriority w:val="9"/>
    <w:qFormat/>
    <w:rsid w:val="008A24F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A24F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4F2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8A24F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ja-JP"/>
    </w:rPr>
  </w:style>
  <w:style w:type="table" w:styleId="TableGrid">
    <w:name w:val="Table Grid"/>
    <w:basedOn w:val="TableNormal"/>
    <w:uiPriority w:val="59"/>
    <w:rsid w:val="005B6C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C44C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</w:rPr>
  </w:style>
  <w:style w:type="paragraph" w:styleId="ListParagraph">
    <w:name w:val="List Paragraph"/>
    <w:basedOn w:val="Normal"/>
    <w:uiPriority w:val="34"/>
    <w:qFormat/>
    <w:rsid w:val="00295B7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723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92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202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80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61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89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43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54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30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411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0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43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30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85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92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93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145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83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jpeg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6.jpeg"/><Relationship Id="rId17" Type="http://schemas.openxmlformats.org/officeDocument/2006/relationships/image" Target="media/image11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10.emf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jpeg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9.png"/><Relationship Id="rId23" Type="http://schemas.openxmlformats.org/officeDocument/2006/relationships/image" Target="media/image16.png"/><Relationship Id="rId10" Type="http://schemas.openxmlformats.org/officeDocument/2006/relationships/image" Target="media/image4.jpeg"/><Relationship Id="rId19" Type="http://schemas.openxmlformats.org/officeDocument/2006/relationships/image" Target="media/image12.emf"/><Relationship Id="rId4" Type="http://schemas.microsoft.com/office/2007/relationships/stylesWithEffects" Target="stylesWithEffects.xml"/><Relationship Id="rId9" Type="http://schemas.openxmlformats.org/officeDocument/2006/relationships/image" Target="media/image3.jpeg"/><Relationship Id="rId14" Type="http://schemas.openxmlformats.org/officeDocument/2006/relationships/image" Target="media/image8.png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8356F5B-7652-4F2D-8F59-2BBF1879C0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</TotalTime>
  <Pages>3</Pages>
  <Words>437</Words>
  <Characters>2213</Characters>
  <Application>Microsoft Office Word</Application>
  <DocSecurity>0</DocSecurity>
  <Lines>100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RNL</Company>
  <LinksUpToDate>false</LinksUpToDate>
  <CharactersWithSpaces>26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rner, Jaimie A.</dc:creator>
  <cp:lastModifiedBy>Werner, Jaimie A.</cp:lastModifiedBy>
  <cp:revision>17</cp:revision>
  <dcterms:created xsi:type="dcterms:W3CDTF">2014-07-02T19:28:00Z</dcterms:created>
  <dcterms:modified xsi:type="dcterms:W3CDTF">2014-07-25T16:26:00Z</dcterms:modified>
</cp:coreProperties>
</file>